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3FC8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this assignment you will be </w:t>
      </w:r>
      <w:r w:rsidR="005A3F27">
        <w:rPr>
          <w:rFonts w:ascii="Times New Roman" w:hAnsi="Times New Roman" w:cs="Times New Roman"/>
          <w:sz w:val="24"/>
          <w:szCs w:val="24"/>
        </w:rPr>
        <w:t>exploring the adder for MicroBaby</w:t>
      </w:r>
      <w:r w:rsidR="006508B5">
        <w:rPr>
          <w:rFonts w:ascii="Times New Roman" w:hAnsi="Times New Roman" w:cs="Times New Roman"/>
          <w:sz w:val="24"/>
          <w:szCs w:val="24"/>
        </w:rPr>
        <w:t>.</w:t>
      </w:r>
    </w:p>
    <w:p w:rsidR="0034754B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08B5" w:rsidRDefault="005A3F27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baseline architecture is a simple ripple carry adder.</w:t>
      </w:r>
    </w:p>
    <w:p w:rsidR="006508B5" w:rsidRDefault="006508B5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Create a single bit full adder.  The interface is shown below.</w:t>
      </w: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3A01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2841" w:dyaOrig="28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1.75pt;height:142.5pt" o:ole="">
            <v:imagedata r:id="rId9" o:title=""/>
          </v:shape>
          <o:OLEObject Type="Embed" ProgID="Visio.Drawing.11" ShapeID="_x0000_i1025" DrawAspect="Content" ObjectID="_1540801005" r:id="rId10"/>
        </w:object>
      </w:r>
    </w:p>
    <w:p w:rsidR="00C03A01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3A01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function is     </w:t>
      </w:r>
      <w:r>
        <w:rPr>
          <w:rFonts w:ascii="Times New Roman" w:hAnsi="Times New Roman" w:cs="Times New Roman"/>
          <w:sz w:val="24"/>
          <w:szCs w:val="24"/>
        </w:rPr>
        <w:tab/>
        <w:t>Sum &lt;= A xor B xor Cin;</w:t>
      </w:r>
    </w:p>
    <w:p w:rsidR="00C03A01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ut &lt;= (A and B) or (A and Cin) or (B and Cin);</w:t>
      </w:r>
    </w:p>
    <w:p w:rsidR="00C03A01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3A01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 Then structurally build an 8-bit adder from this.</w:t>
      </w:r>
    </w:p>
    <w:p w:rsidR="00C03A01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3A01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12835" w:dyaOrig="2907">
          <v:shape id="_x0000_i1026" type="#_x0000_t75" style="width:468pt;height:105.75pt" o:ole="">
            <v:imagedata r:id="rId11" o:title=""/>
          </v:shape>
          <o:OLEObject Type="Embed" ProgID="Visio.Drawing.11" ShapeID="_x0000_i1026" DrawAspect="Content" ObjectID="_1540801006" r:id="rId12"/>
        </w:object>
      </w:r>
    </w:p>
    <w:p w:rsidR="00C03A01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3A01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 Create the entity and architecture for a 4-bit 2-to-1 mux.</w:t>
      </w:r>
    </w:p>
    <w:p w:rsidR="00C03A01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3A01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2163" w:dyaOrig="2572">
          <v:shape id="_x0000_i1028" type="#_x0000_t75" style="width:108pt;height:128.25pt" o:ole="">
            <v:imagedata r:id="rId13" o:title=""/>
          </v:shape>
          <o:OLEObject Type="Embed" ProgID="Visio.Drawing.11" ShapeID="_x0000_i1028" DrawAspect="Content" ObjectID="_1540801007" r:id="rId14"/>
        </w:object>
      </w:r>
      <w:r>
        <w:t xml:space="preserve">     </w:t>
      </w:r>
    </w:p>
    <w:p w:rsidR="00C03A01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R &lt;= (S and A)   or   (not S and B)</w:t>
      </w:r>
    </w:p>
    <w:p w:rsidR="00C03A01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3A01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4.  Now create a carry select adder with 4 bits in the first stage and 4 bits in the second stage.  It is constructed as shown below.</w:t>
      </w:r>
      <w:r w:rsidR="00DD3576">
        <w:rPr>
          <w:rFonts w:ascii="Times New Roman" w:hAnsi="Times New Roman" w:cs="Times New Roman"/>
          <w:sz w:val="24"/>
          <w:szCs w:val="24"/>
        </w:rPr>
        <w:t xml:space="preserve">  Write the VHDL ENTITY and ARCHITECTURE.  The ENTITY will have A,B (std_logic_vector(7 downto 0)), Cin as inputs and Sum (std_logic_vector) and Cout.  You will need a few internal signals to connect everything up.</w:t>
      </w: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DD3576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7841" w:dyaOrig="7540">
          <v:shape id="_x0000_i1031" type="#_x0000_t75" style="width:392.25pt;height:377.25pt" o:ole="">
            <v:imagedata r:id="rId15" o:title=""/>
          </v:shape>
          <o:OLEObject Type="Embed" ProgID="Visio.Drawing.11" ShapeID="_x0000_i1031" DrawAspect="Content" ObjectID="_1540801008" r:id="rId16"/>
        </w:object>
      </w: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DD3576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  Create a VHDL testbench which instantiates both the 8-bit ripple and 8-bit carry select unit.  Apply stimulus and compare the results, including the waveform in your report.</w:t>
      </w: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DD3576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.  Synthesize each in Quartis and compare the results.  Also use Quartis to </w:t>
      </w:r>
      <w:r w:rsidR="00C6256E">
        <w:rPr>
          <w:rFonts w:ascii="Times New Roman" w:hAnsi="Times New Roman" w:cs="Times New Roman"/>
          <w:sz w:val="24"/>
          <w:szCs w:val="24"/>
        </w:rPr>
        <w:t>find the time from Cin to Cout for each and report that time.  Include the details of the synthesis result of each unit in your report.</w:t>
      </w:r>
      <w:bookmarkStart w:id="0" w:name="_GoBack"/>
      <w:bookmarkEnd w:id="0"/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5998" w:rsidRDefault="00EE5998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3A01" w:rsidRPr="007C3903" w:rsidRDefault="00C03A01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C03A01" w:rsidRPr="007C3903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1102" w:rsidRDefault="00A51102" w:rsidP="007F73A5">
      <w:pPr>
        <w:spacing w:after="0" w:line="240" w:lineRule="auto"/>
      </w:pPr>
      <w:r>
        <w:separator/>
      </w:r>
    </w:p>
  </w:endnote>
  <w:endnote w:type="continuationSeparator" w:id="0">
    <w:p w:rsidR="00A51102" w:rsidRDefault="00A51102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778950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12511" w:rsidRDefault="0021251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6256E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212511" w:rsidRDefault="0021251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1102" w:rsidRDefault="00A51102" w:rsidP="007F73A5">
      <w:pPr>
        <w:spacing w:after="0" w:line="240" w:lineRule="auto"/>
      </w:pPr>
      <w:r>
        <w:separator/>
      </w:r>
    </w:p>
  </w:footnote>
  <w:footnote w:type="continuationSeparator" w:id="0">
    <w:p w:rsidR="00A51102" w:rsidRDefault="00A51102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E73" w:rsidRDefault="006508B5">
    <w:pPr>
      <w:pStyle w:val="Header"/>
    </w:pPr>
    <w:r>
      <w:t xml:space="preserve">Microbaby Assign </w:t>
    </w:r>
    <w:r w:rsidR="005A3F27"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10364"/>
    <w:rsid w:val="00063605"/>
    <w:rsid w:val="000748B7"/>
    <w:rsid w:val="000842AB"/>
    <w:rsid w:val="00090D44"/>
    <w:rsid w:val="000C684B"/>
    <w:rsid w:val="00197675"/>
    <w:rsid w:val="001A0707"/>
    <w:rsid w:val="001A07EB"/>
    <w:rsid w:val="001C1ECD"/>
    <w:rsid w:val="001C3559"/>
    <w:rsid w:val="00203FC8"/>
    <w:rsid w:val="00207A82"/>
    <w:rsid w:val="00212511"/>
    <w:rsid w:val="00220AF8"/>
    <w:rsid w:val="00235597"/>
    <w:rsid w:val="002C7331"/>
    <w:rsid w:val="00326144"/>
    <w:rsid w:val="00336C77"/>
    <w:rsid w:val="0034754B"/>
    <w:rsid w:val="00371B81"/>
    <w:rsid w:val="003D41FA"/>
    <w:rsid w:val="00414250"/>
    <w:rsid w:val="00461C8C"/>
    <w:rsid w:val="004972F0"/>
    <w:rsid w:val="004B48CD"/>
    <w:rsid w:val="004E0F36"/>
    <w:rsid w:val="00554169"/>
    <w:rsid w:val="005A3F27"/>
    <w:rsid w:val="005B2E73"/>
    <w:rsid w:val="005D1F6C"/>
    <w:rsid w:val="005D5F63"/>
    <w:rsid w:val="005E30B8"/>
    <w:rsid w:val="006508B5"/>
    <w:rsid w:val="006A7789"/>
    <w:rsid w:val="007512BD"/>
    <w:rsid w:val="007530E9"/>
    <w:rsid w:val="00756242"/>
    <w:rsid w:val="007B5D95"/>
    <w:rsid w:val="007C3903"/>
    <w:rsid w:val="007D34CA"/>
    <w:rsid w:val="007F73A5"/>
    <w:rsid w:val="008564BF"/>
    <w:rsid w:val="008F09B1"/>
    <w:rsid w:val="008F3B0C"/>
    <w:rsid w:val="00957342"/>
    <w:rsid w:val="009700DF"/>
    <w:rsid w:val="009A0CC1"/>
    <w:rsid w:val="00A51102"/>
    <w:rsid w:val="00A74832"/>
    <w:rsid w:val="00A77986"/>
    <w:rsid w:val="00AF6F93"/>
    <w:rsid w:val="00B235DB"/>
    <w:rsid w:val="00B46968"/>
    <w:rsid w:val="00B815A0"/>
    <w:rsid w:val="00BB3DA3"/>
    <w:rsid w:val="00C03A01"/>
    <w:rsid w:val="00C3710A"/>
    <w:rsid w:val="00C6256E"/>
    <w:rsid w:val="00C81997"/>
    <w:rsid w:val="00CC51A3"/>
    <w:rsid w:val="00CF4966"/>
    <w:rsid w:val="00D26526"/>
    <w:rsid w:val="00D6212D"/>
    <w:rsid w:val="00D64A5A"/>
    <w:rsid w:val="00DA3FF4"/>
    <w:rsid w:val="00DD3576"/>
    <w:rsid w:val="00E731E5"/>
    <w:rsid w:val="00EE5998"/>
    <w:rsid w:val="00EF026A"/>
    <w:rsid w:val="00EF497D"/>
    <w:rsid w:val="00EF748F"/>
    <w:rsid w:val="00F015DC"/>
    <w:rsid w:val="00F42B8F"/>
    <w:rsid w:val="00F8661D"/>
    <w:rsid w:val="00FA27C8"/>
    <w:rsid w:val="00FA4652"/>
    <w:rsid w:val="00FB03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272E6C-E698-4E41-8360-DD304F2356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3</Pages>
  <Words>198</Words>
  <Characters>113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4</cp:revision>
  <cp:lastPrinted>2016-08-29T20:53:00Z</cp:lastPrinted>
  <dcterms:created xsi:type="dcterms:W3CDTF">2016-11-09T16:24:00Z</dcterms:created>
  <dcterms:modified xsi:type="dcterms:W3CDTF">2016-11-16T16:30:00Z</dcterms:modified>
</cp:coreProperties>
</file>